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  <w:rPr>
          <w:rFonts w:hint="eastAsia"/>
        </w:rPr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5E17DB">
      <w:pPr>
        <w:spacing w:before="156"/>
        <w:ind w:firstLine="1558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5E17DB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5E17DB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C359D8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1emu;mso-wrap-distance-bottom:-1emu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20000emu"/>
          </v:line>
        </w:pict>
      </w:r>
    </w:p>
    <w:p w14:paraId="567F8264" w14:textId="77777777" w:rsidR="00495BB7" w:rsidRDefault="00C359D8" w:rsidP="00495BB7">
      <w:pPr>
        <w:spacing w:before="156"/>
      </w:pPr>
      <w:r>
        <w:rPr>
          <w:noProof/>
        </w:rPr>
        <w:pict w14:anchorId="58308C82">
          <v:shapetype id="_x0000_t202" coordsize="21600,21600" o:spt="202" path="m0,0l0,21600,21600,21600,21600,0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5E17DB">
      <w:pPr>
        <w:widowControl/>
        <w:autoSpaceDE w:val="0"/>
        <w:autoSpaceDN w:val="0"/>
        <w:spacing w:before="120"/>
        <w:ind w:firstLine="649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C359D8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C359D8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C359D8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C359D8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C359D8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5E17DB">
      <w:pPr>
        <w:spacing w:before="120"/>
        <w:ind w:firstLine="519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5E17DB">
      <w:pPr>
        <w:pStyle w:val="105"/>
        <w:ind w:firstLine="3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5E17DB">
      <w:pPr>
        <w:pStyle w:val="105"/>
        <w:ind w:firstLine="3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2646F8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15pt;height:537.5pt" o:ole="">
            <v:imagedata r:id="rId21" o:title=""/>
          </v:shape>
          <o:OLEObject Type="Embed" ProgID="Visio.Drawing.11" ShapeID="_x0000_i1025" DrawAspect="Content" ObjectID="_1434185955" r:id="rId22"/>
        </w:object>
      </w:r>
    </w:p>
    <w:p w14:paraId="5A3D873C" w14:textId="77777777" w:rsidR="002646F8" w:rsidRDefault="002646F8" w:rsidP="002646F8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0.7pt;height:290.15pt" o:ole="">
            <v:imagedata r:id="rId23" o:title=""/>
          </v:shape>
          <o:OLEObject Type="Embed" ProgID="Visio.Drawing.11" ShapeID="_x0000_i1026" DrawAspect="Content" ObjectID="_1434185956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5E17DB">
      <w:pPr>
        <w:pStyle w:val="105"/>
        <w:ind w:firstLine="305"/>
      </w:pPr>
      <w:r>
        <w:rPr>
          <w:rFonts w:hint="eastAsia"/>
        </w:rPr>
        <w:t>鉴权和签名</w:t>
      </w:r>
    </w:p>
    <w:p w14:paraId="733805A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2646F8">
      <w:pPr>
        <w:pStyle w:val="ad"/>
        <w:numPr>
          <w:ilvl w:val="2"/>
          <w:numId w:val="50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2646F8">
      <w:pPr>
        <w:pStyle w:val="ad"/>
        <w:numPr>
          <w:ilvl w:val="2"/>
          <w:numId w:val="50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r w:rsidRPr="003C3120">
        <w:rPr>
          <w:rFonts w:hint="eastAsia"/>
        </w:rPr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r w:rsidRPr="003C3120">
        <w:rPr>
          <w:rFonts w:hint="eastAsia"/>
        </w:rPr>
        <w:t>appkey</w:t>
      </w:r>
      <w:r w:rsidRPr="003C3120">
        <w:rPr>
          <w:rFonts w:hint="eastAsia"/>
        </w:rPr>
        <w:t>和</w:t>
      </w:r>
      <w:r w:rsidRPr="003C3120">
        <w:t>appsecret</w:t>
      </w:r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sign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5E17DB">
      <w:pPr>
        <w:pStyle w:val="105"/>
        <w:ind w:firstLine="3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5E17DB">
      <w:pPr>
        <w:pStyle w:val="105"/>
        <w:ind w:firstLine="3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CD2746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CD2746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14:paraId="2248DC68" w14:textId="1244C9E4" w:rsidR="00CD2746" w:rsidRDefault="00CD2746" w:rsidP="00CD2746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code":"00000" ,</w:t>
      </w:r>
    </w:p>
    <w:p w14:paraId="38919DC9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msg": "成功",</w:t>
      </w:r>
    </w:p>
    <w:p w14:paraId="455EEAC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"data": [</w:t>
      </w:r>
    </w:p>
    <w:p w14:paraId="6561CE6D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{</w:t>
      </w:r>
    </w:p>
    <w:p w14:paraId="7439084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Code": "",</w:t>
      </w:r>
    </w:p>
    <w:p w14:paraId="4AFFA672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Name": "",</w:t>
      </w:r>
    </w:p>
    <w:p w14:paraId="4CA139A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cycleType": ""</w:t>
      </w:r>
    </w:p>
    <w:p w14:paraId="602DBE7E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</w:pPr>
    </w:p>
    <w:p w14:paraId="603C4E22" w14:textId="08256961" w:rsidR="00CD2746" w:rsidRDefault="00CD2746" w:rsidP="00CD2746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</w:pPr>
    </w:p>
    <w:p w14:paraId="048E4BB7" w14:textId="77777777" w:rsidR="00CD2746" w:rsidRDefault="00CD2746" w:rsidP="00CD2746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0A4D36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</w:pPr>
      <w:r>
        <w:tab/>
        <w:t>“</w:t>
      </w:r>
      <w:r w:rsidR="00A81975">
        <w:t>seq</w:t>
      </w:r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44406751" w14:textId="7D8B6589" w:rsidR="005308F2" w:rsidRPr="00666C81" w:rsidRDefault="005308F2" w:rsidP="00666C81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0A4D36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7DA5F49A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0A4D36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r>
        <w:t>”</w:t>
      </w:r>
      <w:r>
        <w:rPr>
          <w:rFonts w:hint="eastAsia"/>
        </w:rPr>
        <w:t>:</w:t>
      </w:r>
      <w:r w:rsidR="00A702D8">
        <w:t>{</w:t>
      </w:r>
    </w:p>
    <w:p w14:paraId="38BC716B" w14:textId="12FB7425" w:rsidR="002F2227" w:rsidRDefault="00A702D8" w:rsidP="00B90665">
      <w:pPr>
        <w:spacing w:before="120"/>
        <w:ind w:left="172"/>
        <w:rPr>
          <w:rFonts w:hint="eastAsia"/>
        </w:rPr>
      </w:pPr>
      <w:r>
        <w:tab/>
      </w:r>
      <w:r>
        <w:tab/>
      </w:r>
      <w:r w:rsidR="00C95A7C">
        <w:t>“orderId”:”201710101010”</w:t>
      </w:r>
      <w:r w:rsidR="00737824">
        <w:rPr>
          <w:rFonts w:hint="eastAsia"/>
        </w:rPr>
        <w:t>，</w:t>
      </w:r>
    </w:p>
    <w:p w14:paraId="53A36E15" w14:textId="439B6BE7"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14:paraId="48AA2D5F" w14:textId="047E278F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14:paraId="76C04F32" w14:textId="2323FC35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</w:t>
      </w:r>
      <w:r w:rsidR="00C54F52">
        <w:rPr>
          <w:lang w:val="en-US"/>
        </w:rPr>
        <w:t>,</w:t>
      </w:r>
    </w:p>
    <w:p w14:paraId="35F16FA4" w14:textId="77777777"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14:paraId="71217222" w14:textId="3B472AE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14:paraId="38088E48" w14:textId="1584CFC9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14:paraId="3252D186" w14:textId="7F0656C2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</w:t>
      </w:r>
      <w:r w:rsidR="003241EA">
        <w:rPr>
          <w:lang w:val="en-US"/>
        </w:rPr>
        <w:t>,</w:t>
      </w:r>
    </w:p>
    <w:p w14:paraId="368F4659" w14:textId="33A338CC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status”:””,</w:t>
      </w:r>
    </w:p>
    <w:p w14:paraId="693BBBDF" w14:textId="567041C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14:paraId="0B9B0DE2" w14:textId="68A42638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14:paraId="55ED0117" w14:textId="5D3971C0"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14:paraId="16F5A413" w14:textId="5BE9B259"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r>
        <w:rPr>
          <w:lang w:val="en-US"/>
        </w:rPr>
        <w:t>”:””,</w:t>
      </w:r>
    </w:p>
    <w:p w14:paraId="36FE7C0C" w14:textId="2FAF3CF3"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r>
        <w:rPr>
          <w:lang w:val="en-US"/>
        </w:rPr>
        <w:t>”:””</w:t>
      </w:r>
    </w:p>
    <w:p w14:paraId="5D3F5EAC" w14:textId="77777777"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14:paraId="5974BCDE" w14:textId="2D3C7746"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14:paraId="461EB32F" w14:textId="631FE3D8"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0A4D36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4034"/>
      </w:tblGrid>
      <w:tr w:rsidR="00270035" w:rsidRPr="0042534F" w14:paraId="68AF1BC1" w14:textId="77777777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270035" w:rsidRPr="0042534F" w:rsidRDefault="0027003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270035" w:rsidRPr="0042534F" w:rsidRDefault="0027003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14:paraId="3AF1C8BF" w14:textId="77777777" w:rsidR="00270035" w:rsidRPr="0042534F" w:rsidRDefault="0027003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14:paraId="28E412A9" w14:textId="77777777" w:rsidTr="003C68EF">
        <w:trPr>
          <w:trHeight w:val="419"/>
          <w:jc w:val="center"/>
        </w:trPr>
        <w:tc>
          <w:tcPr>
            <w:tcW w:w="1985" w:type="dxa"/>
          </w:tcPr>
          <w:p w14:paraId="20C8A92F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D0F4365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E273B88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14:paraId="410E7948" w14:textId="77777777" w:rsidTr="003C68EF">
        <w:trPr>
          <w:trHeight w:val="419"/>
          <w:jc w:val="center"/>
        </w:trPr>
        <w:tc>
          <w:tcPr>
            <w:tcW w:w="1985" w:type="dxa"/>
          </w:tcPr>
          <w:p w14:paraId="50ACAF71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14:paraId="0BD357EC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F378C4E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14:paraId="5CBC9CCE" w14:textId="77777777" w:rsidTr="003C68EF">
        <w:trPr>
          <w:trHeight w:val="419"/>
          <w:jc w:val="center"/>
        </w:trPr>
        <w:tc>
          <w:tcPr>
            <w:tcW w:w="1985" w:type="dxa"/>
          </w:tcPr>
          <w:p w14:paraId="634F9D30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004E3912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56DFAEF" w14:textId="77777777" w:rsidR="00270035" w:rsidRDefault="00270035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270035" w:rsidRPr="0042534F" w:rsidRDefault="00270035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14:paraId="178D7A5C" w14:textId="77777777" w:rsidTr="003C68EF">
        <w:trPr>
          <w:trHeight w:val="419"/>
          <w:jc w:val="center"/>
        </w:trPr>
        <w:tc>
          <w:tcPr>
            <w:tcW w:w="1985" w:type="dxa"/>
          </w:tcPr>
          <w:p w14:paraId="4AD865F3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14:paraId="6ACBF052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05427F3" w14:textId="77777777" w:rsidR="00270035" w:rsidRPr="0042534F" w:rsidRDefault="00270035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14:paraId="23A9D959" w14:textId="77777777" w:rsidTr="003C68EF">
        <w:trPr>
          <w:trHeight w:val="419"/>
          <w:jc w:val="center"/>
        </w:trPr>
        <w:tc>
          <w:tcPr>
            <w:tcW w:w="1985" w:type="dxa"/>
          </w:tcPr>
          <w:p w14:paraId="299BD02C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598DFD07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19350FBF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14:paraId="0111F2DC" w14:textId="77777777" w:rsidTr="003C68EF">
        <w:trPr>
          <w:trHeight w:val="419"/>
          <w:jc w:val="center"/>
        </w:trPr>
        <w:tc>
          <w:tcPr>
            <w:tcW w:w="1985" w:type="dxa"/>
          </w:tcPr>
          <w:p w14:paraId="4603DF55" w14:textId="6F3E6373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14:paraId="1D9B9BF8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4570F32" w14:textId="77777777" w:rsidR="00270035" w:rsidRDefault="00270035" w:rsidP="002671EF">
            <w:pPr>
              <w:pStyle w:val="af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 w14:paraId="2FE8625A" w14:textId="18AE3277" w:rsidR="003434A1" w:rsidRDefault="003434A1" w:rsidP="002671EF">
            <w:pPr>
              <w:pStyle w:val="afe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14:paraId="1F7885ED" w14:textId="77777777" w:rsidTr="003C68EF">
        <w:trPr>
          <w:trHeight w:val="419"/>
          <w:jc w:val="center"/>
        </w:trPr>
        <w:tc>
          <w:tcPr>
            <w:tcW w:w="1985" w:type="dxa"/>
          </w:tcPr>
          <w:p w14:paraId="119C7DA7" w14:textId="6DB68CD8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3B8D2C49" w14:textId="449F8EF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9410C10" w14:textId="65503143" w:rsidR="00270035" w:rsidRDefault="00270035" w:rsidP="002671EF">
            <w:pPr>
              <w:pStyle w:val="af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14:paraId="0CC446FA" w14:textId="77777777" w:rsidTr="003C68EF">
        <w:trPr>
          <w:trHeight w:val="419"/>
          <w:jc w:val="center"/>
        </w:trPr>
        <w:tc>
          <w:tcPr>
            <w:tcW w:w="1985" w:type="dxa"/>
          </w:tcPr>
          <w:p w14:paraId="343D2F39" w14:textId="22AF0523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14:paraId="2A496065" w14:textId="2F64C85D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14:paraId="0C97F18D" w14:textId="77777777" w:rsidR="00270035" w:rsidRDefault="00270035" w:rsidP="00342526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2C4922AE" w14:textId="3C1A6D2A" w:rsidR="00270035" w:rsidRDefault="00270035" w:rsidP="002671EF">
            <w:pPr>
              <w:pStyle w:val="afe"/>
              <w:jc w:val="left"/>
              <w:rPr>
                <w:rFonts w:hint="eastAsia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70035" w:rsidRPr="0042534F" w14:paraId="282FB147" w14:textId="77777777" w:rsidTr="003C68EF">
        <w:trPr>
          <w:trHeight w:val="419"/>
          <w:jc w:val="center"/>
        </w:trPr>
        <w:tc>
          <w:tcPr>
            <w:tcW w:w="1985" w:type="dxa"/>
          </w:tcPr>
          <w:p w14:paraId="3C6871A3" w14:textId="0AB6E6BA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item</w:t>
            </w:r>
          </w:p>
        </w:tc>
        <w:tc>
          <w:tcPr>
            <w:tcW w:w="1276" w:type="dxa"/>
          </w:tcPr>
          <w:p w14:paraId="0DDC6045" w14:textId="6E2078E9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14:paraId="4646E0ED" w14:textId="1970675D" w:rsidR="00270035" w:rsidRDefault="00AE623A" w:rsidP="00342526">
            <w:pPr>
              <w:pStyle w:val="af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14:paraId="561E2639" w14:textId="77777777" w:rsidTr="003C68EF">
        <w:trPr>
          <w:trHeight w:val="419"/>
          <w:jc w:val="center"/>
        </w:trPr>
        <w:tc>
          <w:tcPr>
            <w:tcW w:w="1985" w:type="dxa"/>
          </w:tcPr>
          <w:p w14:paraId="289EA56F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693D600D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156483D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14:paraId="42E8BE73" w14:textId="77777777" w:rsidTr="003C68EF">
        <w:trPr>
          <w:trHeight w:val="419"/>
          <w:jc w:val="center"/>
        </w:trPr>
        <w:tc>
          <w:tcPr>
            <w:tcW w:w="1985" w:type="dxa"/>
          </w:tcPr>
          <w:p w14:paraId="5DAD3F48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5A61A08B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85FEBDF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14:paraId="7D8799E4" w14:textId="77777777" w:rsidTr="003C68EF">
        <w:trPr>
          <w:trHeight w:val="419"/>
          <w:jc w:val="center"/>
        </w:trPr>
        <w:tc>
          <w:tcPr>
            <w:tcW w:w="1985" w:type="dxa"/>
          </w:tcPr>
          <w:p w14:paraId="730FF4DF" w14:textId="12CE934B" w:rsidR="00237199" w:rsidRPr="00237199" w:rsidRDefault="00193A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14:paraId="4631F25E" w14:textId="13C048D6" w:rsidR="00237199" w:rsidRDefault="00BC2B5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52BD499" w14:textId="3065FC9A" w:rsidR="00237199" w:rsidRDefault="003C4FCB" w:rsidP="002671EF">
            <w:pPr>
              <w:pStyle w:val="af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14:paraId="0F52AFFE" w14:textId="77777777" w:rsidTr="003C68EF">
        <w:trPr>
          <w:trHeight w:val="419"/>
          <w:jc w:val="center"/>
        </w:trPr>
        <w:tc>
          <w:tcPr>
            <w:tcW w:w="1985" w:type="dxa"/>
          </w:tcPr>
          <w:p w14:paraId="75DF25F4" w14:textId="5058B0D2" w:rsidR="00270035" w:rsidRPr="00CF4E0A" w:rsidRDefault="00125BAA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14:paraId="0CBFFC3A" w14:textId="05698788" w:rsidR="00270035" w:rsidRPr="0042534F" w:rsidRDefault="00446037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6CE828C" w14:textId="77777777" w:rsidR="00270035" w:rsidRDefault="00A03784" w:rsidP="00231FCA">
            <w:pPr>
              <w:pStyle w:val="afe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14:paraId="3FB49F5E" w14:textId="07ABE074" w:rsidR="00F97257" w:rsidRPr="00231FCA" w:rsidRDefault="00F97257" w:rsidP="00231FCA">
            <w:pPr>
              <w:pStyle w:val="afe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14:paraId="36DB0FCA" w14:textId="77777777" w:rsidTr="003C68EF">
        <w:trPr>
          <w:trHeight w:val="419"/>
          <w:jc w:val="center"/>
        </w:trPr>
        <w:tc>
          <w:tcPr>
            <w:tcW w:w="1985" w:type="dxa"/>
          </w:tcPr>
          <w:p w14:paraId="37A02534" w14:textId="075EAE71" w:rsidR="00942141" w:rsidRDefault="00942141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15C01030" w14:textId="5656C9FD" w:rsidR="00942141" w:rsidRDefault="00942141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439C22E" w14:textId="2808DA23" w:rsidR="00942141" w:rsidRDefault="007804D6" w:rsidP="00231FCA">
            <w:pPr>
              <w:pStyle w:val="afe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14:paraId="0BE16A52" w14:textId="77777777" w:rsidTr="003C68EF">
        <w:trPr>
          <w:trHeight w:val="419"/>
          <w:jc w:val="center"/>
        </w:trPr>
        <w:tc>
          <w:tcPr>
            <w:tcW w:w="1985" w:type="dxa"/>
          </w:tcPr>
          <w:p w14:paraId="3686F416" w14:textId="46F354A1" w:rsidR="00E37C97" w:rsidRDefault="00E37C97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14:paraId="724EB7EC" w14:textId="5B715626" w:rsidR="00E37C97" w:rsidRDefault="00090C77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0F2C0F5" w14:textId="12B72D42" w:rsidR="00E37C97" w:rsidRDefault="00B214F4" w:rsidP="00231FCA">
            <w:pPr>
              <w:pStyle w:val="afe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14:paraId="5D545366" w14:textId="77777777" w:rsidTr="003C68EF">
        <w:trPr>
          <w:trHeight w:val="419"/>
          <w:jc w:val="center"/>
        </w:trPr>
        <w:tc>
          <w:tcPr>
            <w:tcW w:w="1985" w:type="dxa"/>
          </w:tcPr>
          <w:p w14:paraId="0679E116" w14:textId="07104999" w:rsidR="00810C7C" w:rsidRDefault="00810C7C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14:paraId="0CBCCE14" w14:textId="16E42862" w:rsidR="00810C7C" w:rsidRDefault="00810C7C" w:rsidP="00A06967">
            <w:pPr>
              <w:pStyle w:val="afe"/>
              <w:jc w:val="left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24370FD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205299AA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1BDDDD0F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14:paraId="423A9AE0" w14:textId="771B7367" w:rsidR="00810C7C" w:rsidRDefault="00F71AC1" w:rsidP="00F62688">
            <w:pPr>
              <w:pStyle w:val="afe"/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14:paraId="70A5A179" w14:textId="77777777" w:rsidTr="003C68EF">
        <w:trPr>
          <w:trHeight w:val="419"/>
          <w:jc w:val="center"/>
        </w:trPr>
        <w:tc>
          <w:tcPr>
            <w:tcW w:w="1985" w:type="dxa"/>
          </w:tcPr>
          <w:p w14:paraId="72366AC1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2CAA52E5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4B9F6ADC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270035" w:rsidRPr="00231FCA" w:rsidRDefault="0027003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70035" w:rsidRPr="0042534F" w14:paraId="5E15F5F0" w14:textId="77777777" w:rsidTr="003C68EF">
        <w:trPr>
          <w:trHeight w:val="419"/>
          <w:jc w:val="center"/>
        </w:trPr>
        <w:tc>
          <w:tcPr>
            <w:tcW w:w="1985" w:type="dxa"/>
          </w:tcPr>
          <w:p w14:paraId="1D30926D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6B6E0FA0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32D09B7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270035" w:rsidRPr="00231FCA" w:rsidRDefault="0027003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0A4D36">
      <w:pPr>
        <w:pStyle w:val="3"/>
        <w:rPr>
          <w:rFonts w:hint="eastAsia"/>
        </w:rPr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5754AB" w14:paraId="1EBAA4CF" w14:textId="77777777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51ECE5" w14:textId="77777777" w:rsidR="005754AB" w:rsidRDefault="005754AB" w:rsidP="00342526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30EE8" w14:textId="7477F953" w:rsidR="00A56468" w:rsidRDefault="00A56468" w:rsidP="00A56468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2F177161" w14:textId="4197D3D6" w:rsidR="00A56468" w:rsidRDefault="007A79DA" w:rsidP="00342526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>
              <w:rPr>
                <w:rFonts w:ascii="微软雅黑" w:eastAsia="微软雅黑" w:hAnsi="微软雅黑" w:cs="微软雅黑" w:hint="eastAsia"/>
              </w:rPr>
              <w:t>2</w:t>
            </w:r>
            <w:r>
              <w:rPr>
                <w:rFonts w:ascii="微软雅黑" w:eastAsia="微软雅黑" w:hAnsi="微软雅黑" w:cs="微软雅黑" w:hint="eastAsia"/>
              </w:rPr>
              <w:t>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6F8F7EA0" w14:textId="33E07F08" w:rsidR="008B1F80" w:rsidRDefault="008B1F80" w:rsidP="008B1F80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56AFCC25" w14:textId="0D4E79CA" w:rsidR="00831092" w:rsidRDefault="00831092" w:rsidP="00831092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>
              <w:rPr>
                <w:rFonts w:ascii="微软雅黑" w:eastAsia="微软雅黑" w:hAnsi="微软雅黑" w:cs="微软雅黑" w:hint="eastAsia"/>
              </w:rPr>
              <w:t>3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>
              <w:rPr>
                <w:rFonts w:ascii="微软雅黑" w:eastAsia="微软雅黑" w:hAnsi="微软雅黑" w:cs="微软雅黑" w:hint="eastAsia"/>
              </w:rPr>
              <w:t>验证码已过期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7A0E717A" w14:textId="07C9DB46" w:rsidR="00AF6F63" w:rsidRDefault="00AF6F63" w:rsidP="00AF6F63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>
              <w:rPr>
                <w:rFonts w:ascii="微软雅黑" w:eastAsia="微软雅黑" w:hAnsi="微软雅黑" w:cs="微软雅黑" w:hint="eastAsia"/>
              </w:rPr>
              <w:t>30002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码错误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1AFE9F65" w14:textId="549A98CC" w:rsidR="00A216E9" w:rsidRDefault="00A216E9" w:rsidP="00A216E9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>
              <w:rPr>
                <w:rFonts w:ascii="微软雅黑" w:eastAsia="微软雅黑" w:hAnsi="微软雅黑" w:cs="微软雅黑" w:hint="eastAsia"/>
              </w:rPr>
              <w:t>4</w:t>
            </w:r>
            <w:r>
              <w:rPr>
                <w:rFonts w:ascii="微软雅黑" w:eastAsia="微软雅黑" w:hAnsi="微软雅黑" w:cs="微软雅黑" w:hint="eastAsia"/>
              </w:rPr>
              <w:t>0000","msg":"</w:t>
            </w:r>
            <w:r>
              <w:rPr>
                <w:rFonts w:ascii="微软雅黑" w:eastAsia="微软雅黑" w:hAnsi="微软雅黑" w:cs="微软雅黑" w:hint="eastAsia"/>
              </w:rPr>
              <w:t>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XXX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0B90B886" w14:textId="77777777" w:rsidR="005754AB" w:rsidRDefault="005754AB" w:rsidP="00342526">
            <w:pPr>
              <w:pStyle w:val="Aff1"/>
              <w:spacing w:before="120"/>
              <w:rPr>
                <w:rFonts w:ascii="微软雅黑" w:eastAsia="微软雅黑" w:hAnsi="微软雅黑" w:cs="微软雅黑" w:hint="eastAsia"/>
              </w:rPr>
            </w:pPr>
            <w:bookmarkStart w:id="18" w:name="_GoBack"/>
            <w:bookmarkEnd w:id="18"/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14:paraId="78F9B5A6" w14:textId="77777777" w:rsidR="00B40716" w:rsidRDefault="00B40716" w:rsidP="00342526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8C0B0F8" w14:textId="77777777" w:rsidR="005754AB" w:rsidRPr="005754AB" w:rsidRDefault="005754AB" w:rsidP="005754AB">
      <w:pPr>
        <w:spacing w:before="120"/>
        <w:rPr>
          <w:rFonts w:hint="eastAsia"/>
        </w:rPr>
      </w:pPr>
    </w:p>
    <w:p w14:paraId="3B4563FC" w14:textId="77777777" w:rsidR="001B6DB9" w:rsidRDefault="001B6DB9" w:rsidP="001B6DB9">
      <w:pPr>
        <w:pStyle w:val="2"/>
      </w:pPr>
      <w:r>
        <w:rPr>
          <w:rFonts w:hint="eastAsia"/>
        </w:rPr>
        <w:lastRenderedPageBreak/>
        <w:t>支付订单服务（待补充）</w:t>
      </w:r>
    </w:p>
    <w:p w14:paraId="70199DF9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07F310D4" w14:textId="4D8CFC13" w:rsidR="00F500F8" w:rsidRPr="00F500F8" w:rsidRDefault="005C2111" w:rsidP="00F500F8">
      <w:pPr>
        <w:spacing w:before="120"/>
      </w:pPr>
      <w:r>
        <w:rPr>
          <w:rFonts w:hint="eastAsia"/>
        </w:rPr>
        <w:t>待补充</w:t>
      </w:r>
    </w:p>
    <w:p w14:paraId="21CE5B16" w14:textId="77777777" w:rsidR="001B6DB9" w:rsidRDefault="001B6DB9" w:rsidP="001B6DB9">
      <w:pPr>
        <w:pStyle w:val="3"/>
      </w:pPr>
      <w:r>
        <w:rPr>
          <w:rFonts w:hint="eastAsia"/>
        </w:rPr>
        <w:t>请求参数</w:t>
      </w:r>
      <w:r>
        <w:t>说明</w:t>
      </w:r>
    </w:p>
    <w:p w14:paraId="11795463" w14:textId="0430FD67" w:rsidR="00470B72" w:rsidRPr="00470B72" w:rsidRDefault="00470B72" w:rsidP="00470B72">
      <w:pPr>
        <w:spacing w:before="120"/>
      </w:pPr>
      <w:r>
        <w:rPr>
          <w:rFonts w:hint="eastAsia"/>
        </w:rPr>
        <w:t>待补充</w:t>
      </w:r>
    </w:p>
    <w:p w14:paraId="048917C3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A61533B" w14:textId="77777777" w:rsidR="001B6DB9" w:rsidRDefault="001B6DB9" w:rsidP="001B6DB9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667A14" w:rsidRPr="0042534F" w14:paraId="24BA623D" w14:textId="77777777" w:rsidTr="00666C81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8E83DB" w14:textId="77777777" w:rsidR="00667A14" w:rsidRPr="0042534F" w:rsidRDefault="00667A14" w:rsidP="00666C81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16515B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1DFFE1C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C86761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4D6E8A3F" w14:textId="77777777" w:rsidR="00667A14" w:rsidRPr="0042534F" w:rsidRDefault="00667A14" w:rsidP="00666C81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7A14" w:rsidRPr="0042534F" w14:paraId="52E269B4" w14:textId="77777777" w:rsidTr="00666C81">
        <w:trPr>
          <w:trHeight w:val="419"/>
          <w:jc w:val="center"/>
        </w:trPr>
        <w:tc>
          <w:tcPr>
            <w:tcW w:w="1985" w:type="dxa"/>
          </w:tcPr>
          <w:p w14:paraId="1D577F5A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0BD5438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A54CED9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29020E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4E4A9E4C" w14:textId="77777777" w:rsidR="00667A14" w:rsidRPr="0042534F" w:rsidRDefault="00667A14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FA7B0CA" w14:textId="77777777" w:rsidR="00667A14" w:rsidRPr="0042534F" w:rsidRDefault="00667A14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F35ED6D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667A14" w:rsidRPr="0042534F" w14:paraId="2FA10C8F" w14:textId="77777777" w:rsidTr="00666C81">
        <w:trPr>
          <w:trHeight w:val="419"/>
          <w:jc w:val="center"/>
        </w:trPr>
        <w:tc>
          <w:tcPr>
            <w:tcW w:w="1985" w:type="dxa"/>
          </w:tcPr>
          <w:p w14:paraId="52FE090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14:paraId="76ACA422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821A9B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E785A4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0A2B066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667A14" w:rsidRPr="0042534F" w14:paraId="3010DB36" w14:textId="77777777" w:rsidTr="00666C81">
        <w:trPr>
          <w:trHeight w:val="419"/>
          <w:jc w:val="center"/>
        </w:trPr>
        <w:tc>
          <w:tcPr>
            <w:tcW w:w="1985" w:type="dxa"/>
          </w:tcPr>
          <w:p w14:paraId="506BA8CF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4D37E564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67FF26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4B43C21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2173AA69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6D5D519D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7A14" w:rsidRPr="0042534F" w14:paraId="56F10198" w14:textId="77777777" w:rsidTr="00666C81">
        <w:trPr>
          <w:trHeight w:val="419"/>
          <w:jc w:val="center"/>
        </w:trPr>
        <w:tc>
          <w:tcPr>
            <w:tcW w:w="1985" w:type="dxa"/>
          </w:tcPr>
          <w:p w14:paraId="11B6851B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14:paraId="221D1229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04E6EF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C039274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166A18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667A14" w14:paraId="1DC1054B" w14:textId="77777777" w:rsidTr="00666C81">
        <w:trPr>
          <w:trHeight w:val="419"/>
          <w:jc w:val="center"/>
        </w:trPr>
        <w:tc>
          <w:tcPr>
            <w:tcW w:w="1985" w:type="dxa"/>
          </w:tcPr>
          <w:p w14:paraId="76D70D1E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331F1D21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BAD3DC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026C285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A014500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667A14" w14:paraId="5FC89DC3" w14:textId="77777777" w:rsidTr="00666C81">
        <w:trPr>
          <w:trHeight w:val="419"/>
          <w:jc w:val="center"/>
        </w:trPr>
        <w:tc>
          <w:tcPr>
            <w:tcW w:w="1985" w:type="dxa"/>
          </w:tcPr>
          <w:p w14:paraId="10F4BE21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82EAE17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1D9616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B79827C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1F8F8406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667A14" w14:paraId="5036BEDC" w14:textId="77777777" w:rsidTr="00666C81">
        <w:trPr>
          <w:trHeight w:val="419"/>
          <w:jc w:val="center"/>
        </w:trPr>
        <w:tc>
          <w:tcPr>
            <w:tcW w:w="1985" w:type="dxa"/>
          </w:tcPr>
          <w:p w14:paraId="2E593BE6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305BBC46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A529B7A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236D30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1020AA6D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667A14" w14:paraId="3B1B5DD1" w14:textId="77777777" w:rsidTr="00666C81">
        <w:trPr>
          <w:trHeight w:val="419"/>
          <w:jc w:val="center"/>
        </w:trPr>
        <w:tc>
          <w:tcPr>
            <w:tcW w:w="1985" w:type="dxa"/>
          </w:tcPr>
          <w:p w14:paraId="5F44DEA7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701E999C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0F7F9EB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43B9D24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1E082FB8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667A14" w:rsidRPr="00231FCA" w14:paraId="06711644" w14:textId="77777777" w:rsidTr="00666C81">
        <w:trPr>
          <w:trHeight w:val="419"/>
          <w:jc w:val="center"/>
        </w:trPr>
        <w:tc>
          <w:tcPr>
            <w:tcW w:w="1985" w:type="dxa"/>
          </w:tcPr>
          <w:p w14:paraId="23EAE8B4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</w:p>
        </w:tc>
        <w:tc>
          <w:tcPr>
            <w:tcW w:w="1276" w:type="dxa"/>
          </w:tcPr>
          <w:p w14:paraId="05EE09B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17F6D65F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38AB2C8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2AF98C4F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42886AAC" w14:textId="77777777" w:rsidR="00667A14" w:rsidRPr="00231FCA" w:rsidRDefault="00667A14" w:rsidP="00666C81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667A14" w:rsidRPr="00231FCA" w14:paraId="67038E3F" w14:textId="77777777" w:rsidTr="00666C81">
        <w:trPr>
          <w:trHeight w:val="419"/>
          <w:jc w:val="center"/>
        </w:trPr>
        <w:tc>
          <w:tcPr>
            <w:tcW w:w="1985" w:type="dxa"/>
          </w:tcPr>
          <w:p w14:paraId="3B6FD0A5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4BA42EA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9E4E9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839470C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8679C0F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49DAB94D" w14:textId="77777777" w:rsidR="00667A14" w:rsidRPr="00231FCA" w:rsidRDefault="00667A14" w:rsidP="00666C81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C97D336" w14:textId="77777777" w:rsidR="00667A14" w:rsidRPr="00667A14" w:rsidRDefault="00667A14" w:rsidP="00667A14">
      <w:pPr>
        <w:spacing w:before="120"/>
      </w:pPr>
    </w:p>
    <w:p w14:paraId="22C2CB89" w14:textId="77777777" w:rsidR="001B6DB9" w:rsidRDefault="001B6DB9" w:rsidP="001B6DB9">
      <w:pPr>
        <w:pStyle w:val="3"/>
      </w:pPr>
      <w:r>
        <w:rPr>
          <w:rFonts w:hint="eastAsia"/>
        </w:rPr>
        <w:lastRenderedPageBreak/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Pr="00B25C13">
        <w:rPr>
          <w:rFonts w:hint="eastAsia"/>
          <w:color w:val="000000" w:themeColor="text1"/>
          <w:lang w:val="en-US"/>
        </w:rPr>
        <w:t>productN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3812C2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FE102D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lastRenderedPageBreak/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r w:rsidR="00320918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FE102D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FE102D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lastRenderedPageBreak/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refundT</w:t>
      </w:r>
      <w:r w:rsidR="00FE102D" w:rsidRPr="003265AB">
        <w:rPr>
          <w:color w:val="000000" w:themeColor="text1"/>
          <w:lang w:val="en-US"/>
        </w:rPr>
        <w:t>ime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FE102D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FE102D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FE102D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r w:rsidR="00C34467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C34467"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FE102D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lastRenderedPageBreak/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FE102D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="00BF33A8"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FE102D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artnerCode</w:t>
            </w:r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appKey</w:t>
            </w:r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createTime</w:t>
            </w:r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validTime</w:t>
            </w:r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D73C2">
              <w:rPr>
                <w:color w:val="000000" w:themeColor="text1"/>
              </w:rPr>
              <w:t>invalidTime</w:t>
            </w:r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FE102D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lastRenderedPageBreak/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EB660F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r w:rsidR="008931EC">
        <w:t>pertnerCode</w:t>
      </w:r>
      <w:r>
        <w:t>”</w:t>
      </w:r>
      <w:r>
        <w:rPr>
          <w:rFonts w:hint="eastAsia"/>
        </w:rPr>
        <w:t>:</w:t>
      </w:r>
      <w:r>
        <w:t>”</w:t>
      </w:r>
      <w:r w:rsidR="00A04A73">
        <w:t>p</w:t>
      </w:r>
      <w:r w:rsidR="008931EC">
        <w:t>ertnerCode</w:t>
      </w:r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tab/>
        <w:t>“</w:t>
      </w:r>
      <w:r w:rsidR="005A05F2">
        <w:t>appKey</w:t>
      </w:r>
      <w:r>
        <w:t>”</w:t>
      </w:r>
      <w:r w:rsidR="00F776D7">
        <w:t>:”appKey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 w:rsidR="001A5024"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r w:rsidRPr="00F45AE9">
        <w:rPr>
          <w:rFonts w:hint="eastAsia"/>
        </w:rPr>
        <w:t>TimeStamp</w:t>
      </w:r>
      <w:r>
        <w:t>”:“</w:t>
      </w:r>
      <w:r w:rsidRPr="00F45AE9">
        <w:rPr>
          <w:rFonts w:hint="eastAsia"/>
        </w:rPr>
        <w:t>TimeStamp</w:t>
      </w:r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r w:rsidRPr="00F45AE9">
        <w:rPr>
          <w:rFonts w:hint="eastAsia"/>
        </w:rPr>
        <w:t>appS</w:t>
      </w:r>
      <w:r w:rsidRPr="00F45AE9">
        <w:t>ignature</w:t>
      </w:r>
      <w:r>
        <w:t>”:“</w:t>
      </w:r>
      <w:r w:rsidRPr="00F45AE9">
        <w:rPr>
          <w:rFonts w:hint="eastAsia"/>
        </w:rPr>
        <w:t>appS</w:t>
      </w:r>
      <w:r w:rsidRPr="00F45AE9">
        <w:t>ignature</w:t>
      </w:r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EB660F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EB660F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lastRenderedPageBreak/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EB660F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EB660F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6"/>
      <w:footerReference w:type="even" r:id="rId27"/>
      <w:footerReference w:type="default" r:id="rId28"/>
      <w:footerReference w:type="first" r:id="rId29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09DCC389" w14:textId="77777777" w:rsidR="00054D9B" w:rsidRDefault="00054D9B" w:rsidP="00B553EF">
      <w:pPr>
        <w:spacing w:before="120"/>
      </w:pPr>
      <w:r>
        <w:separator/>
      </w:r>
    </w:p>
  </w:endnote>
  <w:endnote w:type="continuationSeparator" w:id="0">
    <w:p w14:paraId="1A1D44BF" w14:textId="77777777" w:rsidR="00054D9B" w:rsidRDefault="00054D9B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仿宋_GB2312">
    <w:altName w:val="ＭＳ ゴシック"/>
    <w:charset w:val="86"/>
    <w:family w:val="modern"/>
    <w:pitch w:val="default"/>
    <w:sig w:usb0="00000001" w:usb1="080E0000" w:usb2="00000010" w:usb3="00000000" w:csb0="00040000" w:csb1="00000000"/>
  </w:font>
  <w:font w:name="Tms Rmn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altName w:val="Consolas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59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666C81" w:rsidRDefault="00666C81" w:rsidP="005E17DB">
    <w:pPr>
      <w:pStyle w:val="a5"/>
      <w:spacing w:before="120"/>
      <w:ind w:firstLine="519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666C81" w:rsidRDefault="00666C81" w:rsidP="005E17DB">
    <w:pPr>
      <w:pStyle w:val="a5"/>
      <w:spacing w:before="120"/>
      <w:ind w:firstLine="519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666C81" w:rsidRDefault="00666C81" w:rsidP="005E17DB">
    <w:pPr>
      <w:pStyle w:val="a5"/>
      <w:spacing w:before="120"/>
      <w:ind w:firstLine="519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666C81" w:rsidRDefault="00666C81" w:rsidP="005E17DB">
    <w:pPr>
      <w:pStyle w:val="a5"/>
      <w:framePr w:wrap="around" w:vAnchor="text" w:hAnchor="margin" w:xAlign="right" w:y="1"/>
      <w:spacing w:before="120"/>
      <w:ind w:firstLine="455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5E17DB">
    <w:pPr>
      <w:pStyle w:val="a5"/>
      <w:spacing w:before="120"/>
      <w:ind w:right="360" w:firstLine="519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4E8EEAA2" w:rsidR="00666C81" w:rsidRPr="0044737E" w:rsidRDefault="00666C81" w:rsidP="005E17DB">
    <w:pPr>
      <w:pStyle w:val="a5"/>
      <w:spacing w:beforeLines="0"/>
      <w:ind w:firstLineChars="150" w:firstLine="341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C359D8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666C81" w:rsidRDefault="00666C81" w:rsidP="005E17DB">
    <w:pPr>
      <w:pStyle w:val="a5"/>
      <w:spacing w:before="120"/>
      <w:ind w:firstLine="519"/>
    </w:pPr>
  </w:p>
</w:ftr>
</file>

<file path=word/footer7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666C81" w:rsidRDefault="00666C81" w:rsidP="005E17DB">
    <w:pPr>
      <w:pStyle w:val="a5"/>
      <w:spacing w:before="120"/>
      <w:ind w:firstLine="519"/>
    </w:pPr>
  </w:p>
</w:ftr>
</file>

<file path=word/footer8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666C81" w:rsidRDefault="00666C81" w:rsidP="005E17DB">
    <w:pPr>
      <w:pStyle w:val="a5"/>
      <w:spacing w:before="120"/>
      <w:ind w:firstLine="519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743FDC95" w14:textId="77777777" w:rsidR="00054D9B" w:rsidRDefault="00054D9B" w:rsidP="00B553EF">
      <w:pPr>
        <w:spacing w:before="120"/>
      </w:pPr>
      <w:r>
        <w:separator/>
      </w:r>
    </w:p>
  </w:footnote>
  <w:footnote w:type="continuationSeparator" w:id="0">
    <w:p w14:paraId="42E306A0" w14:textId="77777777" w:rsidR="00054D9B" w:rsidRDefault="00054D9B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8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1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0"/>
  </w:num>
  <w:num w:numId="5">
    <w:abstractNumId w:val="10"/>
  </w:num>
  <w:num w:numId="6">
    <w:abstractNumId w:val="4"/>
  </w:num>
  <w:num w:numId="7">
    <w:abstractNumId w:val="10"/>
  </w:num>
  <w:num w:numId="8">
    <w:abstractNumId w:val="5"/>
  </w:num>
  <w:num w:numId="9">
    <w:abstractNumId w:val="11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"/>
  </w:num>
  <w:num w:numId="2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3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0"/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</w:num>
  <w:num w:numId="50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76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注释文本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字符"/>
    <w:aliases w:val="表正文字符,正文非缩进字符,±íÕýÎÄ字符,ÕýÎÄ·ÇËõ½ø字符,特点字符,正文不缩进字符,正文缩进 Char字符,正文缩进（首行缩进两字）字符,段1字符,Indent 1字符,Alt+X字符,mr正文缩进字符,表正文1字符,正文非缩进1字符,Alt+X1字符,mr正文缩进1字符,特点1字符,段11字符,正文不缩进1字符,正文缩进 Char1字符,正文缩进（首行缩进两字）1字符,正文（首行缩进两字）1字符,Indent 11字符,表正文2字符,正文非缩进2字符,Alt+X2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字符"/>
    <w:link w:val="afe"/>
    <w:qFormat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  <w:style w:type="paragraph" w:customStyle="1" w:styleId="Aff1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footer" Target="footer6.xml"/><Relationship Id="rId21" Type="http://schemas.openxmlformats.org/officeDocument/2006/relationships/image" Target="media/image1.emf"/><Relationship Id="rId22" Type="http://schemas.openxmlformats.org/officeDocument/2006/relationships/oleObject" Target="embeddings/Microsoft_Visio_2003-2010___1.vsd"/><Relationship Id="rId23" Type="http://schemas.openxmlformats.org/officeDocument/2006/relationships/image" Target="media/image2.emf"/><Relationship Id="rId24" Type="http://schemas.openxmlformats.org/officeDocument/2006/relationships/oleObject" Target="embeddings/Microsoft_Visio_2003-2010___12.vsd"/><Relationship Id="rId25" Type="http://schemas.openxmlformats.org/officeDocument/2006/relationships/image" Target="media/image3.png"/><Relationship Id="rId26" Type="http://schemas.openxmlformats.org/officeDocument/2006/relationships/header" Target="header7.xml"/><Relationship Id="rId27" Type="http://schemas.openxmlformats.org/officeDocument/2006/relationships/footer" Target="footer7.xml"/><Relationship Id="rId28" Type="http://schemas.openxmlformats.org/officeDocument/2006/relationships/footer" Target="footer8.xml"/><Relationship Id="rId29" Type="http://schemas.openxmlformats.org/officeDocument/2006/relationships/footer" Target="footer9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header" Target="header4.xml"/><Relationship Id="rId16" Type="http://schemas.openxmlformats.org/officeDocument/2006/relationships/header" Target="header5.xml"/><Relationship Id="rId17" Type="http://schemas.openxmlformats.org/officeDocument/2006/relationships/footer" Target="footer4.xml"/><Relationship Id="rId18" Type="http://schemas.openxmlformats.org/officeDocument/2006/relationships/footer" Target="footer5.xml"/><Relationship Id="rId19" Type="http://schemas.openxmlformats.org/officeDocument/2006/relationships/header" Target="header6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8A91BE-0D10-D24F-A826-D93BDD662A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25</Pages>
  <Words>3242</Words>
  <Characters>8010</Characters>
  <Application>Microsoft Macintosh Word</Application>
  <DocSecurity>0</DocSecurity>
  <Lines>1144</Lines>
  <Paragraphs>1125</Paragraphs>
  <ScaleCrop>false</ScaleCrop>
  <Company>btpdi</Company>
  <LinksUpToDate>false</LinksUpToDate>
  <CharactersWithSpaces>10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ngpeng liu</cp:lastModifiedBy>
  <cp:revision>1186</cp:revision>
  <cp:lastPrinted>2016-11-16T09:29:00Z</cp:lastPrinted>
  <dcterms:created xsi:type="dcterms:W3CDTF">2017-04-21T02:13:00Z</dcterms:created>
  <dcterms:modified xsi:type="dcterms:W3CDTF">2017-06-30T04:11:00Z</dcterms:modified>
</cp:coreProperties>
</file>